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19DC0F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551BEEF5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2BAB2018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5EFB128E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6103C99F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695AB226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57715064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125FE72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99F2765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9B70837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DC2D423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Т</w:t>
      </w:r>
    </w:p>
    <w:p w14:paraId="4651185C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20</w:t>
      </w:r>
    </w:p>
    <w:p w14:paraId="30204C80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исциплина: «</w:t>
      </w:r>
      <w:r>
        <w:rPr>
          <w:rFonts w:ascii="Times New Roman" w:hAnsi="Times New Roman" w:cs="Times New Roman"/>
          <w:color w:val="000000"/>
          <w:sz w:val="28"/>
          <w:szCs w:val="28"/>
        </w:rPr>
        <w:t>Основы алгоритмизации и программирова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6223A47D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ма: “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инарные деревья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”</w:t>
      </w:r>
    </w:p>
    <w:p w14:paraId="0C6A2F06" w14:textId="392FA81E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ариант 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5</w:t>
      </w:r>
    </w:p>
    <w:p w14:paraId="609AA3F6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79109B5" w14:textId="77777777" w:rsidR="00BF6BF2" w:rsidRDefault="00BF6BF2" w:rsidP="00BF6BF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22E2978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F9835C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6231450D" w14:textId="2BC06E81" w:rsidR="00BF6BF2" w:rsidRP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ИВТ-20-2Б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1732F265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Проверила: </w:t>
      </w:r>
    </w:p>
    <w:p w14:paraId="1889CB09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оцент кафедры ИТАС</w:t>
      </w:r>
    </w:p>
    <w:p w14:paraId="793ED08A" w14:textId="77777777" w:rsidR="00BF6BF2" w:rsidRDefault="00BF6BF2" w:rsidP="00BF6BF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79D327C7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34AA01FE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791B3B1F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24B809E7" w14:textId="77777777" w:rsidR="00BF6BF2" w:rsidRDefault="00BF6BF2" w:rsidP="00BF6BF2">
      <w:pPr>
        <w:jc w:val="center"/>
        <w:rPr>
          <w:rFonts w:ascii="Times New Roman" w:hAnsi="Times New Roman" w:cs="Times New Roman"/>
          <w:b/>
          <w:sz w:val="32"/>
        </w:rPr>
      </w:pPr>
    </w:p>
    <w:p w14:paraId="43609D4A" w14:textId="77777777" w:rsidR="00BF6BF2" w:rsidRDefault="00BF6BF2" w:rsidP="00BF6BF2">
      <w:pPr>
        <w:jc w:val="center"/>
        <w:rPr>
          <w:rFonts w:ascii="Times New Roman" w:hAnsi="Times New Roman" w:cs="Times New Roman"/>
          <w:sz w:val="24"/>
        </w:rPr>
      </w:pPr>
    </w:p>
    <w:p w14:paraId="6C7EE676" w14:textId="77777777" w:rsidR="00BF6BF2" w:rsidRDefault="00BF6BF2" w:rsidP="00BF6BF2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мь, 2021</w:t>
      </w:r>
    </w:p>
    <w:p w14:paraId="32662F4B" w14:textId="77777777" w:rsidR="00D70805" w:rsidRDefault="00D70805" w:rsidP="00D70805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15313182" w14:textId="77777777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Сформировать идеально сбалансированное бинарное дерево.</w:t>
      </w:r>
    </w:p>
    <w:p w14:paraId="1B44F2DD" w14:textId="27E58496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 xml:space="preserve">Тип информационного поля </w:t>
      </w: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  <w:lang w:val="en-US"/>
        </w:rPr>
        <w:t>char</w:t>
      </w: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 xml:space="preserve">. Найти </w:t>
      </w: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количество таких элементов в дереве</w:t>
      </w:r>
    </w:p>
    <w:p w14:paraId="3F25C953" w14:textId="77777777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Распечатать полученное дерево.</w:t>
      </w:r>
    </w:p>
    <w:p w14:paraId="27A9421B" w14:textId="77777777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Выполнить обработку дерева в соответствии с заданием, вывести полученный результат.</w:t>
      </w:r>
    </w:p>
    <w:p w14:paraId="7142044B" w14:textId="7B2BF948" w:rsidR="00D70805" w:rsidRDefault="00D70805" w:rsidP="00D70805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D70805">
        <w:rPr>
          <w:rFonts w:ascii="Times New Roman" w:hAnsi="Times New Roman" w:cs="Times New Roman"/>
          <w:color w:val="000000"/>
          <w:sz w:val="28"/>
          <w:szCs w:val="28"/>
        </w:rPr>
        <w:t>Преобразовать идеально сбалансированное дерево в дерево поиска.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br/>
        <w:t>Распечатать полученное дерево.</w:t>
      </w:r>
    </w:p>
    <w:p w14:paraId="61073F6F" w14:textId="77777777" w:rsidR="00D70805" w:rsidRDefault="00D70805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7EB0081" w14:textId="3D3CE04E" w:rsidR="00D70805" w:rsidRDefault="00D70805" w:rsidP="00D708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D7080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3FAF6F07" w14:textId="7D94D3A2" w:rsidR="00D70805" w:rsidRPr="00D70805" w:rsidRDefault="00D70805" w:rsidP="00D70805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D70805">
        <w:rPr>
          <w:rFonts w:ascii="Times New Roman" w:hAnsi="Times New Roman" w:cs="Times New Roman"/>
          <w:color w:val="000000"/>
          <w:sz w:val="28"/>
          <w:szCs w:val="28"/>
        </w:rPr>
        <w:t>Для решения задач необходимо:</w:t>
      </w:r>
    </w:p>
    <w:p w14:paraId="74454E78" w14:textId="7E0A9BD9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ode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 полями под указатель на правый, левый и родительский узлы. А так же координаты этого узла и уровень на котором находится узел</w:t>
      </w:r>
    </w:p>
    <w:p w14:paraId="7809C8C1" w14:textId="0B7B3AC5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одключить библиотеку 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>#include "GL/freeglut.h"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ечати дере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penGL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18A5490" w14:textId="09A96CA2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й будет хранить само дерево состоящее из нод</w:t>
      </w:r>
    </w:p>
    <w:p w14:paraId="64FD2BBB" w14:textId="26BF8318" w:rsidR="00D70805" w:rsidRDefault="00D70805" w:rsidP="00D70805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ходе работы были использованы следующие типы данных:</w:t>
      </w:r>
    </w:p>
    <w:p w14:paraId="1C14EC0A" w14:textId="4FE6EFE4" w:rsidR="00D70805" w:rsidRDefault="00D70805" w:rsidP="00D70805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ode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D708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лями которые указывают на левый, правый, а так же родительский узел. Информационное поле типа</w:t>
      </w:r>
      <w:r w:rsidRPr="00D05F6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har</w:t>
      </w:r>
      <w:r w:rsidR="00D05F6F" w:rsidRPr="00D05F6F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D05F6F">
        <w:rPr>
          <w:rFonts w:ascii="Times New Roman" w:hAnsi="Times New Roman" w:cs="Times New Roman"/>
          <w:color w:val="000000"/>
          <w:sz w:val="28"/>
          <w:szCs w:val="28"/>
        </w:rPr>
        <w:t>Координаты ноды, а также уровень на котором хранится нода</w:t>
      </w:r>
    </w:p>
    <w:p w14:paraId="77AF74C8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pragma</w:t>
      </w:r>
      <w:r>
        <w:rPr>
          <w:rFonts w:ascii="Consolas" w:hAnsi="Consolas" w:cs="Courier New"/>
          <w:color w:val="000000"/>
          <w:sz w:val="17"/>
          <w:szCs w:val="17"/>
        </w:rPr>
        <w:t xml:space="preserve"> once</w:t>
      </w:r>
    </w:p>
    <w:p w14:paraId="21201226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clas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Node</w:t>
      </w:r>
    </w:p>
    <w:p w14:paraId="6664F3A0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9E32754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A689211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08B853C5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cha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val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726BE2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Node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paren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A1833D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Node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lef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ullp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346F3C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9C33D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A7E10FA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5E3E69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78CF1BA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222D2A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80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2B52E6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83150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88D80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5C92D43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098117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8F883F6" w14:textId="00B11A6E" w:rsid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й хранит само дерево непосредственно.</w:t>
      </w:r>
    </w:p>
    <w:p w14:paraId="39ED71C9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</w:p>
    <w:p w14:paraId="6532FCF1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1E89F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EA0599E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Search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9AF0E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Recurciv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D05F6F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B193E2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271AB98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ndRecurciv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D0A8D5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E9B936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973318B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3409509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A257B4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Radius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0B81A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791DC2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sertBalanced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7789A0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FE7730C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D358ED7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AB5B522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F2A9D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369E0A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DBB703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05F6F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B08DA36" w14:textId="77777777" w:rsidR="00D05F6F" w:rsidRP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  <w:lang w:val="en-US"/>
        </w:rPr>
      </w:pP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order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05F6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05F6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D05F6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D05F6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A82793" w14:textId="77777777" w:rsidR="00D05F6F" w:rsidRDefault="00D05F6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791362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0FD9009" w14:textId="49AB4616" w:rsidR="00D05F6F" w:rsidRDefault="00D05F6F" w:rsidP="00D05F6F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D05F6F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4AAC9ED8" w14:textId="2E4A308D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t</w:t>
      </w:r>
    </w:p>
    <w:p w14:paraId="278F56C0" w14:textId="04A7ABD6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String</w:t>
      </w:r>
    </w:p>
    <w:p w14:paraId="3250E574" w14:textId="3A62D3DD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har</w:t>
      </w:r>
    </w:p>
    <w:p w14:paraId="4DB34D88" w14:textId="6B1F230B" w:rsid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Указатель на ноду </w:t>
      </w:r>
      <w:r w:rsidRPr="00D05F6F">
        <w:rPr>
          <w:rFonts w:ascii="Times New Roman" w:hAnsi="Times New Roman" w:cs="Times New Roman"/>
          <w:color w:val="000000"/>
          <w:sz w:val="28"/>
          <w:szCs w:val="28"/>
        </w:rPr>
        <w:t>Node* parent = nullptr;</w:t>
      </w:r>
    </w:p>
    <w:p w14:paraId="2490448D" w14:textId="22C73286" w:rsidR="00D05F6F" w:rsidRP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ектор</w:t>
      </w:r>
      <w:r w:rsidRPr="00D05F6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D05F6F">
        <w:rPr>
          <w:rFonts w:ascii="Times New Roman" w:hAnsi="Times New Roman" w:cs="Times New Roman"/>
          <w:color w:val="000000"/>
          <w:sz w:val="28"/>
          <w:szCs w:val="28"/>
        </w:rPr>
        <w:t>vector&lt;char&gt; arr = { 'q', 'w', 'e', 'r', 't', 'y', 'u'};</w:t>
      </w:r>
    </w:p>
    <w:p w14:paraId="4EE9F9DF" w14:textId="7AD8F664" w:rsidR="00D05F6F" w:rsidRDefault="00D05F6F" w:rsidP="00D05F6F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решения задачи данные были представлены в виде:</w:t>
      </w:r>
    </w:p>
    <w:p w14:paraId="7071605F" w14:textId="7FC67BF7" w:rsidR="00D05F6F" w:rsidRDefault="00D05F6F" w:rsidP="00D05F6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инарное дерево создается с помощью метода </w:t>
      </w:r>
      <w:r w:rsidRPr="00071093">
        <w:rPr>
          <w:rFonts w:ascii="Times New Roman" w:hAnsi="Times New Roman" w:cs="Times New Roman"/>
          <w:color w:val="000000"/>
          <w:sz w:val="28"/>
          <w:szCs w:val="28"/>
        </w:rPr>
        <w:t>insertBalanced</w:t>
      </w:r>
    </w:p>
    <w:p w14:paraId="1F5276F5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AA4BB4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oo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52702CB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A30DBF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oo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5336BA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6724FC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029FDA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0BB52E7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682031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EA7BB17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C124AD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A8F5B3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3E6A4F2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52DEB5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36BD43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07A8C0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E1BFDD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8A73B3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8581E0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D46522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38C5BC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0684DA" w14:textId="77777777" w:rsidR="00071093" w:rsidRP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  <w:lang w:val="en-US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71093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07109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9238AF1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7109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396212F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183D58D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updat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49A45505" w14:textId="77777777" w:rsidR="00071093" w:rsidRDefault="0007109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56686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0B597B" w14:textId="55555C08" w:rsidR="008F4008" w:rsidRDefault="00071093" w:rsidP="008F4008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071093">
        <w:rPr>
          <w:rFonts w:ascii="Times New Roman" w:hAnsi="Times New Roman" w:cs="Times New Roman"/>
          <w:color w:val="000000"/>
          <w:sz w:val="28"/>
          <w:szCs w:val="28"/>
        </w:rPr>
        <w:t> </w:t>
      </w:r>
    </w:p>
    <w:p w14:paraId="46B881BD" w14:textId="7A04C91C" w:rsidR="008F4008" w:rsidRDefault="008F4008" w:rsidP="008F400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11F71B23" w14:textId="791C4055" w:rsidR="008F4008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Для вывода дерева в отдельное окно используется метод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draw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класса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. Используются методы, прописанные в библиотеке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, такие как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Init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инициализации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InitWindowPosition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указания позиции окна,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WindowSiz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указания размеров окна в пикселях,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DisplayMod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включения двойной буферизации и для отображения графической информации через 3 основных цвета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CreateWidnow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создания самого окна с названием, отправляемым в качестве параметра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ReshapeFunc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для задания функции обработки изменения размеров окна, в качестве параметра отправляется указатель на функцию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DisplayFunc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() задаёт функцию рисования изображения;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glutMainLoop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() – запуск главного цикла.</w:t>
      </w:r>
    </w:p>
    <w:p w14:paraId="4BDCFA3C" w14:textId="7778A549" w:rsidR="008F4008" w:rsidRDefault="008F4008" w:rsidP="008F4008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</w:p>
    <w:p w14:paraId="6A69EB63" w14:textId="7C781731" w:rsidR="008F4008" w:rsidRDefault="008F4008" w:rsidP="008F4008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</w:p>
    <w:p w14:paraId="261EB806" w14:textId="77777777" w:rsidR="008F4008" w:rsidRPr="008F4008" w:rsidRDefault="008F4008" w:rsidP="008F4008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</w:p>
    <w:p w14:paraId="7A4467A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lastRenderedPageBreak/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488AB8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FE78C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76D4703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649FF3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D041CF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93304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7A14DB" w14:textId="03869686" w:rsidR="00071093" w:rsidRDefault="008F4008" w:rsidP="00D05F6F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56FF243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Lin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ADCB5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5E514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_LINE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61AD2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3C4AC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0E2C3B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DC3AF39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25E4B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C507F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Circl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8D0733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E1CE7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B9926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315818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_POLYGO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60D8E2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132458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6603F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B2AC7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90132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3A72B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A4EAF6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AB66E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982C2B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_LINE_LOOP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E375E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2F7B6E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9F1A9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CC7883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F380917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C1867B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250EF5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FA50C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F9549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2EA8C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F0CB8A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15801F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E0CC6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0D51A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203025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7C84D6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00F46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AD44DA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371777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8C19E2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C9AAE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drawCircl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l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Colo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9AF05F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8398B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RasterPos2f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lutBitmapWidth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87484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glutBitmapCharacte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1EBA4E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230497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2642503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187274" w14:textId="727415A8" w:rsidR="00D05F6F" w:rsidRPr="00D05F6F" w:rsidRDefault="008F4008" w:rsidP="00D05F6F">
      <w:pPr>
        <w:pStyle w:val="a3"/>
        <w:ind w:left="1428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12608CA" w14:textId="5D044322" w:rsidR="00B96EEF" w:rsidRPr="008F4008" w:rsidRDefault="008F4008" w:rsidP="008F4008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079050D6" w14:textId="499890FA" w:rsidR="008F4008" w:rsidRPr="008F4008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 xml:space="preserve">Нахождение </w:t>
      </w:r>
      <w:r>
        <w:rPr>
          <w:rFonts w:ascii="Times New Roman" w:hAnsi="Times New Roman" w:cs="Times New Roman"/>
          <w:color w:val="000000"/>
          <w:sz w:val="28"/>
          <w:szCs w:val="20"/>
          <w:shd w:val="clear" w:color="auto" w:fill="FFFFFF"/>
        </w:rPr>
        <w:t>количества элементов равных ключу происзводится</w:t>
      </w:r>
    </w:p>
    <w:p w14:paraId="19D03E0C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r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4E91BDD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DECE6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7A0BBC1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4FA464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_1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66282E5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445AB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58076D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count_2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5D21B33E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891108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CFEAB39" w14:textId="028643D5" w:rsidR="008F4008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Глубина дерева вычисляется:</w:t>
      </w:r>
    </w:p>
    <w:p w14:paraId="1F181E18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ичество искомых символов в дереве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_1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473902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nt_2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630E10" w14:textId="77777777" w:rsidR="008F4008" w:rsidRP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  <w:lang w:val="en-US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Глубина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рева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3 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4008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8F40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1F8442" w14:textId="77777777" w:rsidR="008F4008" w:rsidRDefault="008F4008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8795102"/>
        <w:rPr>
          <w:rFonts w:ascii="Consolas" w:hAnsi="Consolas" w:cs="Courier New"/>
          <w:sz w:val="17"/>
          <w:szCs w:val="17"/>
        </w:rPr>
      </w:pPr>
      <w:r w:rsidRPr="008F40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nt_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E4E6B7" w14:textId="62D7FB91" w:rsidR="008F4008" w:rsidRDefault="008F4008" w:rsidP="008F4008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212F9256" w14:textId="77777777" w:rsidR="006D29FF" w:rsidRDefault="008F4008" w:rsidP="008F4008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Tre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::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Balanced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char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F4008">
        <w:rPr>
          <w:rFonts w:ascii="Times New Roman" w:hAnsi="Times New Roman" w:cs="Times New Roman"/>
          <w:color w:val="000000"/>
          <w:sz w:val="28"/>
          <w:szCs w:val="28"/>
          <w:lang w:val="en-US"/>
        </w:rPr>
        <w:t>value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8F40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оизводится добавление</w:t>
      </w:r>
      <w:r w:rsidR="006D29FF">
        <w:rPr>
          <w:rFonts w:ascii="Times New Roman" w:hAnsi="Times New Roman" w:cs="Times New Roman"/>
          <w:color w:val="000000"/>
          <w:sz w:val="28"/>
          <w:szCs w:val="28"/>
        </w:rPr>
        <w:t xml:space="preserve"> нод в дерево.</w:t>
      </w:r>
    </w:p>
    <w:p w14:paraId="70C9EDA5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AED2EC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oo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6DE648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C2684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oo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2652B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400CCB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37D189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A6E7678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AC3C39F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3345F1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2FBA68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0F209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C612D0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090A8F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E6DF73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170DE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7D299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3B060A3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78399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F4515D1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62B7DD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345C75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CBDB74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AEE103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BFAEAE8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updat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6412B6AC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6162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6B15EDB" w14:textId="3754612D" w:rsidR="006D29FF" w:rsidRDefault="006D29FF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</w:p>
    <w:p w14:paraId="1872BB14" w14:textId="29099B75" w:rsidR="008F4008" w:rsidRDefault="006D29FF" w:rsidP="006D29FF">
      <w:pPr>
        <w:pStyle w:val="a3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ункция которая вычисляет текущую глубину</w:t>
      </w:r>
    </w:p>
    <w:p w14:paraId="2E65F458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5BADF6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2D6F9E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1FAB2F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F6F90C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BD2C6E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E6789" w14:textId="77777777" w:rsidR="006D29FF" w:rsidRP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  <w:lang w:val="en-US"/>
        </w:rPr>
      </w:pP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D2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ax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D2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D2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D2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B691B7" w14:textId="77777777" w:rsidR="006D29FF" w:rsidRDefault="006D2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2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9D9DDC" w14:textId="7F78C068" w:rsidR="006D29FF" w:rsidRDefault="006D29FF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567A5D2D" w14:textId="4E0234DA" w:rsidR="006D29FF" w:rsidRDefault="006D29FF" w:rsidP="006D29FF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D29FF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-схема</w:t>
      </w:r>
    </w:p>
    <w:p w14:paraId="45B2807D" w14:textId="3A8570A7" w:rsidR="006D29FF" w:rsidRDefault="006D29FF" w:rsidP="006D29FF">
      <w:pPr>
        <w:jc w:val="center"/>
      </w:pPr>
      <w:r>
        <w:object w:dxaOrig="4716" w:dyaOrig="13704" w14:anchorId="6C6FB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685.1pt" o:ole="">
            <v:imagedata r:id="rId7" o:title=""/>
          </v:shape>
          <o:OLEObject Type="Embed" ProgID="Visio.Drawing.15" ShapeID="_x0000_i1025" DrawAspect="Content" ObjectID="_1684097951" r:id="rId8"/>
        </w:object>
      </w:r>
    </w:p>
    <w:p w14:paraId="2C3F9933" w14:textId="02A165FE" w:rsidR="006D29FF" w:rsidRDefault="006D29FF" w:rsidP="006D29FF">
      <w:pPr>
        <w:jc w:val="center"/>
      </w:pPr>
      <w:r>
        <w:object w:dxaOrig="7921" w:dyaOrig="10236" w14:anchorId="7E2614F0">
          <v:shape id="_x0000_i1027" type="#_x0000_t75" style="width:396pt;height:511.65pt" o:ole="">
            <v:imagedata r:id="rId9" o:title=""/>
          </v:shape>
          <o:OLEObject Type="Embed" ProgID="Visio.Drawing.15" ShapeID="_x0000_i1027" DrawAspect="Content" ObjectID="_1684097952" r:id="rId10"/>
        </w:object>
      </w:r>
    </w:p>
    <w:p w14:paraId="04D27594" w14:textId="77777777" w:rsidR="006D29FF" w:rsidRDefault="006D29FF">
      <w:pPr>
        <w:spacing w:line="259" w:lineRule="auto"/>
      </w:pPr>
      <w:r>
        <w:br w:type="page"/>
      </w:r>
    </w:p>
    <w:p w14:paraId="5935DE63" w14:textId="7A482766" w:rsidR="00CD16DA" w:rsidRDefault="00CD16DA" w:rsidP="006D29FF">
      <w:pPr>
        <w:jc w:val="center"/>
      </w:pPr>
      <w:r>
        <w:object w:dxaOrig="7068" w:dyaOrig="8832" w14:anchorId="6B665F6A">
          <v:shape id="_x0000_i1029" type="#_x0000_t75" style="width:353.45pt;height:441.8pt" o:ole="">
            <v:imagedata r:id="rId11" o:title=""/>
          </v:shape>
          <o:OLEObject Type="Embed" ProgID="Visio.Drawing.15" ShapeID="_x0000_i1029" DrawAspect="Content" ObjectID="_1684097953" r:id="rId12"/>
        </w:object>
      </w:r>
    </w:p>
    <w:p w14:paraId="3D1C7349" w14:textId="77777777" w:rsidR="00CD16DA" w:rsidRDefault="00CD16DA">
      <w:pPr>
        <w:spacing w:line="259" w:lineRule="auto"/>
      </w:pPr>
      <w:r>
        <w:br w:type="page"/>
      </w:r>
    </w:p>
    <w:p w14:paraId="6100E46E" w14:textId="620F2996" w:rsidR="00CD16DA" w:rsidRDefault="00CD16DA" w:rsidP="006D29FF">
      <w:pPr>
        <w:jc w:val="center"/>
      </w:pPr>
      <w:r>
        <w:object w:dxaOrig="8893" w:dyaOrig="10740" w14:anchorId="3C4D1A63">
          <v:shape id="_x0000_i1031" type="#_x0000_t75" style="width:444.55pt;height:537.25pt" o:ole="">
            <v:imagedata r:id="rId13" o:title=""/>
          </v:shape>
          <o:OLEObject Type="Embed" ProgID="Visio.Drawing.15" ShapeID="_x0000_i1031" DrawAspect="Content" ObjectID="_1684097954" r:id="rId14"/>
        </w:object>
      </w:r>
    </w:p>
    <w:p w14:paraId="7ABB48EA" w14:textId="77777777" w:rsidR="00CD16DA" w:rsidRDefault="00CD16DA">
      <w:pPr>
        <w:spacing w:line="259" w:lineRule="auto"/>
      </w:pPr>
      <w:r>
        <w:br w:type="page"/>
      </w:r>
    </w:p>
    <w:p w14:paraId="02DC8CB8" w14:textId="579F757C" w:rsidR="00CD16DA" w:rsidRDefault="00CD16DA" w:rsidP="006D29FF">
      <w:pPr>
        <w:jc w:val="center"/>
      </w:pPr>
      <w:r>
        <w:object w:dxaOrig="5485" w:dyaOrig="13765" w14:anchorId="273249B6">
          <v:shape id="_x0000_i1033" type="#_x0000_t75" style="width:274.35pt;height:688.35pt" o:ole="">
            <v:imagedata r:id="rId15" o:title=""/>
          </v:shape>
          <o:OLEObject Type="Embed" ProgID="Visio.Drawing.15" ShapeID="_x0000_i1033" DrawAspect="Content" ObjectID="_1684097955" r:id="rId16"/>
        </w:object>
      </w:r>
    </w:p>
    <w:p w14:paraId="1B6AF702" w14:textId="77777777" w:rsidR="00CD16DA" w:rsidRDefault="00CD16DA">
      <w:pPr>
        <w:spacing w:line="259" w:lineRule="auto"/>
      </w:pPr>
      <w:r>
        <w:br w:type="page"/>
      </w:r>
    </w:p>
    <w:p w14:paraId="591D6458" w14:textId="7AA208EE" w:rsidR="006D29FF" w:rsidRDefault="00CD16DA" w:rsidP="006D29FF">
      <w:pPr>
        <w:jc w:val="center"/>
      </w:pPr>
      <w:r>
        <w:object w:dxaOrig="5965" w:dyaOrig="23521" w14:anchorId="66CDF68C">
          <v:shape id="_x0000_i1035" type="#_x0000_t75" style="width:184.35pt;height:728.2pt" o:ole="">
            <v:imagedata r:id="rId17" o:title=""/>
          </v:shape>
          <o:OLEObject Type="Embed" ProgID="Visio.Drawing.15" ShapeID="_x0000_i1035" DrawAspect="Content" ObjectID="_1684097956" r:id="rId18"/>
        </w:object>
      </w:r>
    </w:p>
    <w:p w14:paraId="353D8387" w14:textId="6D023390" w:rsidR="00BC2948" w:rsidRDefault="00BC2948" w:rsidP="00BC2948">
      <w:pPr>
        <w:jc w:val="center"/>
      </w:pPr>
      <w:r>
        <w:object w:dxaOrig="4644" w:dyaOrig="5101" w14:anchorId="00ABC9D9">
          <v:shape id="_x0000_i1042" type="#_x0000_t75" style="width:232.35pt;height:255.25pt" o:ole="">
            <v:imagedata r:id="rId19" o:title=""/>
          </v:shape>
          <o:OLEObject Type="Embed" ProgID="Visio.Drawing.15" ShapeID="_x0000_i1042" DrawAspect="Content" ObjectID="_1684097957" r:id="rId20"/>
        </w:object>
      </w:r>
    </w:p>
    <w:p w14:paraId="08811693" w14:textId="6E96F767" w:rsidR="00BC2948" w:rsidRDefault="00BC2948" w:rsidP="00BC2948">
      <w:pPr>
        <w:jc w:val="center"/>
      </w:pPr>
      <w:r>
        <w:object w:dxaOrig="6553" w:dyaOrig="7933" w14:anchorId="4DCD4B65">
          <v:shape id="_x0000_i1044" type="#_x0000_t75" style="width:327.8pt;height:396.55pt" o:ole="">
            <v:imagedata r:id="rId21" o:title=""/>
          </v:shape>
          <o:OLEObject Type="Embed" ProgID="Visio.Drawing.15" ShapeID="_x0000_i1044" DrawAspect="Content" ObjectID="_1684097958" r:id="rId22"/>
        </w:object>
      </w:r>
    </w:p>
    <w:p w14:paraId="309E2633" w14:textId="3E2C4F10" w:rsidR="00130C56" w:rsidRDefault="00130C56">
      <w:pPr>
        <w:spacing w:line="259" w:lineRule="auto"/>
      </w:pPr>
      <w:r>
        <w:br w:type="page"/>
      </w:r>
    </w:p>
    <w:p w14:paraId="44E1FF2A" w14:textId="18602684" w:rsidR="00130C56" w:rsidRDefault="00130C56" w:rsidP="00BC294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Код</w:t>
      </w:r>
    </w:p>
    <w:p w14:paraId="3BB25365" w14:textId="777AB982" w:rsidR="00130C56" w:rsidRDefault="00130C56" w:rsidP="00BC294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ource.cpp</w:t>
      </w:r>
    </w:p>
    <w:p w14:paraId="67997E6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692F72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GL/freeglut.h"</w:t>
      </w:r>
    </w:p>
    <w:p w14:paraId="4F1F924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93C10E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6061369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Tree.h"</w:t>
      </w:r>
    </w:p>
    <w:p w14:paraId="0C786CC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F1653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C573F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FE4A9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80190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4D112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6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9702B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501D9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8D08E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19B128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itG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21CC7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oadIdentit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CAE80E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ShadeMod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SMOO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D94B4D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ab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LINE_SMOO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CEA68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MatrixM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PROJECTIO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C76D2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lear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8B3B8C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iewpor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1C47FF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Ortho2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6CE54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A43BB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92D4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Reshap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4FEBFC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109DC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WINDOW_WIDT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8266C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AE186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iewpor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EA995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MatrixM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PROJECTIO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09260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oadIdentit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7048D5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Ortho2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AF48A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383124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PostRedispla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65FE41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BDFAB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48B07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spla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5A7ECC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34474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lea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COLOR_BUFFER_BI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9EF0E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28C37F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SwapBuffer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84BD01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7B595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1EA3F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83FF6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EA351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0373F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3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83D46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gc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gv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[])</w:t>
      </w:r>
    </w:p>
    <w:p w14:paraId="7178EDF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4E793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88E2F3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q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w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e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r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t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y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'u'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1B730B1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char</w:t>
      </w:r>
      <w:r>
        <w:rPr>
          <w:rFonts w:ascii="Consolas" w:hAnsi="Consolas" w:cs="Courier New"/>
          <w:color w:val="000000"/>
          <w:sz w:val="17"/>
          <w:szCs w:val="17"/>
        </w:rPr>
        <w:t xml:space="preserve"> tmp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BD3E7F8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комый символ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B76DDB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23F63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auto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AA76A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978F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6E09F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808FC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_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E18EA1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D82BC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141B1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_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A609C1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50406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C3451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3DB05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A2A330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count_3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095B6160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1B359CC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ичество искомых символов в дереве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_1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\n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888AA3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2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F8032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Глубина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рева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_3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9D1DC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_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8CEA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1CB14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Ini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argc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rgv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8C9D95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InitDisplayM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GLUT_DOUBLE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|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LUT_RGBA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A2E12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InitWindowSiz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DA552C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CreateWind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Бинарное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рево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65E85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initG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28E830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ReshapeFunc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onReshap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44A8E3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glutDisplayFunc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isplay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50FD90C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glutMainLoop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4C0646E6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DABF78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691267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A2B9F1F" w14:textId="5383CE10" w:rsidR="00130C56" w:rsidRDefault="00130C56" w:rsidP="00130C56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28530C8" w14:textId="4AAD0A86" w:rsidR="00130C56" w:rsidRDefault="00130C56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6B79946A" w14:textId="49596BCD" w:rsidR="00130C56" w:rsidRDefault="00130C56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Node.cpp</w:t>
      </w:r>
    </w:p>
    <w:p w14:paraId="5507C73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Node.h"</w:t>
      </w:r>
    </w:p>
    <w:p w14:paraId="2671753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GL/freeglut.h"</w:t>
      </w:r>
    </w:p>
    <w:p w14:paraId="69AADE0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math.h"</w:t>
      </w:r>
    </w:p>
    <w:p w14:paraId="5B158A7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string.h&gt;</w:t>
      </w:r>
    </w:p>
    <w:p w14:paraId="646DC6B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6DC30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defin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3.14159265358979323846</w:t>
      </w:r>
    </w:p>
    <w:p w14:paraId="27E0E91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5B24F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A6237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ABA9A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985D8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4A14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DFCE0D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94AB83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28A695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l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2F88B3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efText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400CD6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static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DD5239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C327A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D51CA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B98E4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9448E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BDC39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04A96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E3CDC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ren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5B153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493CA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A9184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144EE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24C7B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80EADB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2B377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FAF4D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8EDF0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0FC97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Lin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B1C37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AA453D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LINE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D3248D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GLfloa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D21F84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B3E021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4E3582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BA305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DDD88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lin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Circ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Col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6C8286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C2D93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1354F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5AE6C1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POLYGO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7617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teration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6BE0B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97DB3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C0A81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2FC4FA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489358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ED65C5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A27F6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ree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b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4FF6D6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Beg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_LINE_LOOP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1535E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0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C0BF5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788AD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teration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7298E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Vertex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61482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1A301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En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6BB41BC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9B76D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2A06C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527B2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44A400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866E3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3ECD2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51529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9D9791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0831D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6DCD8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drawLin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n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721FD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3B46C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16377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Line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59934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drawCircl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l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okeColo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74B75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Color3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AB70C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RasterPos2f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lutBitmap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1193A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glutBitmapCharacte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LUT_BITMAP_TIMES_ROMAN_24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459301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971A28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D339AA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312158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6896ED8" w14:textId="6804A3F8" w:rsidR="00130C56" w:rsidRDefault="00130C56" w:rsidP="00130C56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5134AD2" w14:textId="77777777" w:rsidR="00130C56" w:rsidRDefault="00130C56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43B0A3E" w14:textId="080A583E" w:rsidR="00130C56" w:rsidRDefault="00130C56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Tree.cpp</w:t>
      </w:r>
    </w:p>
    <w:p w14:paraId="0BF5B35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Tree.h"</w:t>
      </w:r>
    </w:p>
    <w:p w14:paraId="6BED433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3809B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Tree.h"</w:t>
      </w:r>
    </w:p>
    <w:p w14:paraId="68DA8E9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"Node.h"</w:t>
      </w:r>
    </w:p>
    <w:p w14:paraId="239C5AF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math.h&gt;</w:t>
      </w:r>
    </w:p>
    <w:p w14:paraId="405BA7F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algorithm&gt;</w:t>
      </w:r>
    </w:p>
    <w:p w14:paraId="174701C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1A1BE35F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EE703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5359A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xte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A4131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7C6F7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_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DA8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B3EB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131FA0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51A89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BCD49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3364E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B24AB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insertBalanced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E9C1D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oo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5BE7A7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6D493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oo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69F04A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8302B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0C043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60A94D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FBB97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A0601A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799F1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D9C74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CBF651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95B27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ED59C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99DE2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EBE36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805FB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E4628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A451E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E6A64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85640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75A6A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AFFA4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217D5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3D23C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6CFE6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677574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11AF0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7512E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634D4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f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98BEC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DC19F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2DDA0C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6DD00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D27F4C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astLeve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C6A700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58D2A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95174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AB89E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D69E9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8FC75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DE904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518E1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C4FF3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a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7ED7C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2923D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D4FF50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78AB5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513A1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880000"/>
          <w:sz w:val="17"/>
          <w:szCs w:val="17"/>
          <w:lang w:val="en-US"/>
        </w:rPr>
        <w:t>// update root node</w:t>
      </w:r>
    </w:p>
    <w:p w14:paraId="0E2E3AE8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E9692C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8899A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7A931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6914B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4CC85D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evel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FAF5262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ode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fmi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WINDOW_WIDTH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.0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.8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WINDOW_HEIGH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0.8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_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F82EB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ode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max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_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25671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CF0CF2B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48A18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698A1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E36A39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updat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6EECB0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7B0FEE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parent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1ED7D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ACCF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A5D74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3FA2F1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parent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5AD89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D33AE9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adius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Radius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BD7DE5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938606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bsCo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8940C3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30C5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w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WINDOW_WIDTH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ow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2486559A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8EC9D7" w14:textId="77777777" w:rsidR="00130C56" w:rsidRP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w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bsCol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w 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30C5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130C5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E20F3B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130C5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WINDOW_HE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eve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6F00E8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82A024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467971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updat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|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ADC156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DEDF8C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32FFDC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8E7A75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ode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FCA4AF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746A0AC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B8EAAD2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3C06F0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E31E6B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12EB2D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D50460" w14:textId="77777777" w:rsidR="00130C56" w:rsidRPr="005C6331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  <w:t>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roo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15A759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C1DE52" w14:textId="77777777" w:rsidR="00130C56" w:rsidRDefault="00130C56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62689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ED3CD88" w14:textId="287AB33A" w:rsidR="00130C56" w:rsidRDefault="00130C56" w:rsidP="00130C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FE7E90A" w14:textId="063A7DD5" w:rsidR="00130C56" w:rsidRDefault="00130C56">
      <w:pPr>
        <w:spacing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br w:type="page"/>
      </w:r>
    </w:p>
    <w:p w14:paraId="0CFA177B" w14:textId="1D544C8E" w:rsidR="00130C56" w:rsidRDefault="005C6331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Node.h</w:t>
      </w:r>
    </w:p>
    <w:p w14:paraId="12E4590A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5D389076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</w:p>
    <w:p w14:paraId="5E0AED6C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4335A1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16D42D3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7A94A41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9282E6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B463FB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6C7763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2CFDB0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F0D11EB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rent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753B11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5C6331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367B4B9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8CE3DE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dius 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6666"/>
          <w:sz w:val="17"/>
          <w:szCs w:val="17"/>
          <w:lang w:val="en-US"/>
        </w:rPr>
        <w:t>80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0E7A24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707D4A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833AEE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633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5C6331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D787507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12E9312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5934177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9F74A83" w14:textId="77777777" w:rsidR="005C6331" w:rsidRDefault="005C6331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4609AF43" w14:textId="566037DB" w:rsidR="005C6331" w:rsidRDefault="005C6331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5C6331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 </w:t>
      </w:r>
      <w:r w:rsidRPr="005C633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Tree.h</w:t>
      </w:r>
    </w:p>
    <w:p w14:paraId="4FF9AF00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38BB7E86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BF1A743" w14:textId="77777777" w:rsidR="005C6331" w:rsidRP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C6331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5C633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6331">
        <w:rPr>
          <w:rFonts w:ascii="Consolas" w:hAnsi="Consolas" w:cs="Courier New"/>
          <w:color w:val="008800"/>
          <w:sz w:val="17"/>
          <w:szCs w:val="17"/>
          <w:lang w:val="en-US"/>
        </w:rPr>
        <w:t>"Node.h"</w:t>
      </w:r>
    </w:p>
    <w:p w14:paraId="50AA5AE1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326D43A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C9364F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3549F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637DB1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</w:p>
    <w:p w14:paraId="64D9DDE5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2277EE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65FA1DA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Search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D1117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Recurciv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580015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980A4D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Las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BD0006A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ndRecurciv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5ACD78B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D5E50F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2C14A10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Tre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C432AF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oot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nullptr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D3454F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Radius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168E70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velHeight 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63350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sertBalanced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F54ACC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C43290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updat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l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8914B6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0EC3B93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raw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B62563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3C4F62C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Height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24C597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580015">
        <w:rPr>
          <w:rFonts w:ascii="Consolas" w:hAnsi="Consolas" w:cs="Courier New"/>
          <w:color w:val="008800"/>
          <w:sz w:val="17"/>
          <w:szCs w:val="17"/>
          <w:lang w:val="en-US"/>
        </w:rPr>
        <w:t>&lt;char&gt;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etArray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BBD2E02" w14:textId="77777777" w:rsidR="005C6331" w:rsidRPr="00580015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  <w:lang w:val="en-US"/>
        </w:rPr>
      </w:pP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order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80015">
        <w:rPr>
          <w:rFonts w:ascii="Consolas" w:hAnsi="Consolas" w:cs="Courier New"/>
          <w:color w:val="660066"/>
          <w:sz w:val="17"/>
          <w:szCs w:val="17"/>
          <w:lang w:val="en-US"/>
        </w:rPr>
        <w:t>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ode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80015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58001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mp</w:t>
      </w:r>
      <w:r w:rsidRPr="00580015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39B022F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CAF7781" w14:textId="77777777" w:rsidR="005C6331" w:rsidRDefault="005C6331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721586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44BC0D9" w14:textId="52B4818E" w:rsidR="00580015" w:rsidRDefault="005C6331" w:rsidP="00130C56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1DB1919" w14:textId="77777777" w:rsidR="00580015" w:rsidRDefault="00580015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1B421F39" w14:textId="2A6FDA73" w:rsidR="005C6331" w:rsidRDefault="00580015" w:rsidP="00130C56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Скриншоты</w:t>
      </w:r>
    </w:p>
    <w:p w14:paraId="201C24A1" w14:textId="790FD02C" w:rsidR="00580015" w:rsidRDefault="00030D85" w:rsidP="00030D85">
      <w:pPr>
        <w:pStyle w:val="a3"/>
        <w:numPr>
          <w:ilvl w:val="3"/>
          <w:numId w:val="1"/>
        </w:numPr>
        <w:ind w:left="0" w:firstLine="709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363E617C" wp14:editId="122E94A9">
            <wp:extent cx="2095500" cy="4095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22BA2" w14:textId="3EA20890" w:rsidR="00030D85" w:rsidRDefault="00030D85" w:rsidP="00030D85">
      <w:pPr>
        <w:pStyle w:val="a3"/>
        <w:numPr>
          <w:ilvl w:val="3"/>
          <w:numId w:val="1"/>
        </w:numPr>
        <w:ind w:left="0" w:firstLine="709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C8C652E" wp14:editId="611295B0">
            <wp:extent cx="4552950" cy="10763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F52A1" w14:textId="13B9D81B" w:rsidR="00030D85" w:rsidRPr="00030D85" w:rsidRDefault="00030D85" w:rsidP="00030D85">
      <w:pPr>
        <w:pStyle w:val="a3"/>
        <w:numPr>
          <w:ilvl w:val="3"/>
          <w:numId w:val="1"/>
        </w:numPr>
        <w:ind w:left="0" w:firstLine="709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5BA4382F" wp14:editId="35ADC03B">
            <wp:extent cx="5940425" cy="376936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30D85" w:rsidRPr="00030D8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7571D96" w14:textId="77777777" w:rsidR="00012FF3" w:rsidRDefault="00012FF3" w:rsidP="008F4008">
      <w:pPr>
        <w:spacing w:after="0" w:line="240" w:lineRule="auto"/>
      </w:pPr>
      <w:r>
        <w:separator/>
      </w:r>
    </w:p>
  </w:endnote>
  <w:endnote w:type="continuationSeparator" w:id="0">
    <w:p w14:paraId="61743B4E" w14:textId="77777777" w:rsidR="00012FF3" w:rsidRDefault="00012FF3" w:rsidP="008F40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0484F5" w14:textId="77777777" w:rsidR="00012FF3" w:rsidRDefault="00012FF3" w:rsidP="008F4008">
      <w:pPr>
        <w:spacing w:after="0" w:line="240" w:lineRule="auto"/>
      </w:pPr>
      <w:r>
        <w:separator/>
      </w:r>
    </w:p>
  </w:footnote>
  <w:footnote w:type="continuationSeparator" w:id="0">
    <w:p w14:paraId="7F51F25D" w14:textId="77777777" w:rsidR="00012FF3" w:rsidRDefault="00012FF3" w:rsidP="008F400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C7BFE"/>
    <w:multiLevelType w:val="multilevel"/>
    <w:tmpl w:val="1786F8B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1" w15:restartNumberingAfterBreak="0">
    <w:nsid w:val="6F487862"/>
    <w:multiLevelType w:val="hybridMultilevel"/>
    <w:tmpl w:val="19E84F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0FF"/>
    <w:rsid w:val="00012FF3"/>
    <w:rsid w:val="00030D85"/>
    <w:rsid w:val="00071093"/>
    <w:rsid w:val="00130C56"/>
    <w:rsid w:val="00580015"/>
    <w:rsid w:val="005C6331"/>
    <w:rsid w:val="006D29FF"/>
    <w:rsid w:val="008F4008"/>
    <w:rsid w:val="00AB30FF"/>
    <w:rsid w:val="00B96EEF"/>
    <w:rsid w:val="00BC2948"/>
    <w:rsid w:val="00BF6BF2"/>
    <w:rsid w:val="00CD16DA"/>
    <w:rsid w:val="00D05F6F"/>
    <w:rsid w:val="00D70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5C411D"/>
  <w15:chartTrackingRefBased/>
  <w15:docId w15:val="{52189C7A-59D1-4CD3-B9E8-FFF6F1C19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F6BF2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0805"/>
    <w:pPr>
      <w:ind w:left="720"/>
      <w:contextualSpacing/>
    </w:pPr>
  </w:style>
  <w:style w:type="paragraph" w:customStyle="1" w:styleId="msonormal0">
    <w:name w:val="msonormal"/>
    <w:basedOn w:val="a"/>
    <w:rsid w:val="00D05F6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D05F6F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8F40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F4008"/>
  </w:style>
  <w:style w:type="paragraph" w:styleId="a7">
    <w:name w:val="footer"/>
    <w:basedOn w:val="a"/>
    <w:link w:val="a8"/>
    <w:uiPriority w:val="99"/>
    <w:unhideWhenUsed/>
    <w:rsid w:val="008F40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F40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34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8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795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2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162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2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668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55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6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42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25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21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63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08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61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91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09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33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83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1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39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6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12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68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81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22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62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64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12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02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8490F76-4C8E-446B-B13C-315BBA891529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2</Pages>
  <Words>1963</Words>
  <Characters>11191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15</cp:revision>
  <dcterms:created xsi:type="dcterms:W3CDTF">2021-06-01T19:45:00Z</dcterms:created>
  <dcterms:modified xsi:type="dcterms:W3CDTF">2021-06-01T21:12:00Z</dcterms:modified>
</cp:coreProperties>
</file>